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1D067F24" w:rsidR="00BF5AD1" w:rsidRDefault="00737FF8"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w:t>
        </w:r>
        <w:r w:rsidR="0093181C">
          <w:rPr>
            <w:b/>
            <w:noProof/>
            <w:sz w:val="24"/>
          </w:rPr>
          <w:t>n</w:t>
        </w:r>
        <w:r w:rsidR="00BF5AD1">
          <w:rPr>
            <w:b/>
            <w:noProof/>
            <w:sz w:val="24"/>
          </w:rPr>
          <w:t>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2081DF88" w:rsidR="00BF5AD1" w:rsidRPr="003E27BC" w:rsidRDefault="00BF5AD1" w:rsidP="00C333D9">
            <w:pPr>
              <w:pStyle w:val="CRCoverPage"/>
              <w:spacing w:after="0"/>
              <w:jc w:val="center"/>
              <w:rPr>
                <w:b/>
                <w:bCs/>
                <w:noProof/>
                <w:sz w:val="28"/>
                <w:szCs w:val="28"/>
              </w:rPr>
            </w:pPr>
            <w:r>
              <w:rPr>
                <w:b/>
                <w:bCs/>
                <w:sz w:val="28"/>
                <w:szCs w:val="28"/>
              </w:rPr>
              <w:t>26.53</w:t>
            </w:r>
            <w:r w:rsidR="009005D9">
              <w:rPr>
                <w:b/>
                <w:bCs/>
                <w:sz w:val="28"/>
                <w:szCs w:val="28"/>
              </w:rPr>
              <w:t>1</w:t>
            </w:r>
          </w:p>
        </w:tc>
        <w:tc>
          <w:tcPr>
            <w:tcW w:w="709" w:type="dxa"/>
          </w:tcPr>
          <w:p w14:paraId="10264F49" w14:textId="77777777" w:rsidR="00BF5AD1" w:rsidRDefault="00BF5AD1" w:rsidP="00C6430E">
            <w:pPr>
              <w:pStyle w:val="CRCoverPage"/>
              <w:spacing w:after="0"/>
              <w:jc w:val="center"/>
              <w:rPr>
                <w:noProof/>
              </w:rPr>
            </w:pPr>
            <w:r>
              <w:rPr>
                <w:b/>
                <w:noProof/>
                <w:sz w:val="28"/>
              </w:rPr>
              <w:t>CR</w:t>
            </w:r>
          </w:p>
        </w:tc>
        <w:tc>
          <w:tcPr>
            <w:tcW w:w="1276" w:type="dxa"/>
            <w:shd w:val="pct30" w:color="FFFF00" w:fill="auto"/>
          </w:tcPr>
          <w:p w14:paraId="28BC5294" w14:textId="546DDD80" w:rsidR="00BF5AD1" w:rsidRPr="001B6382" w:rsidRDefault="00BF5AD1" w:rsidP="00027FD6">
            <w:pPr>
              <w:pStyle w:val="CRCoverPage"/>
              <w:spacing w:after="0"/>
              <w:jc w:val="center"/>
              <w:rPr>
                <w:b/>
                <w:bCs/>
                <w:noProof/>
                <w:sz w:val="28"/>
                <w:szCs w:val="28"/>
              </w:rPr>
            </w:pPr>
            <w:r>
              <w:rPr>
                <w:b/>
                <w:bCs/>
                <w:sz w:val="28"/>
                <w:szCs w:val="28"/>
              </w:rPr>
              <w:t>0</w:t>
            </w:r>
            <w:r w:rsidR="00C333D9">
              <w:rPr>
                <w:b/>
                <w:bCs/>
                <w:sz w:val="28"/>
                <w:szCs w:val="28"/>
              </w:rPr>
              <w:t>002</w:t>
            </w:r>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6D13BC2F" w:rsidR="00BF5AD1" w:rsidRPr="0029733C" w:rsidRDefault="00BF5AD1" w:rsidP="00C6430E">
            <w:pPr>
              <w:pStyle w:val="CRCoverPage"/>
              <w:spacing w:after="0"/>
              <w:jc w:val="center"/>
              <w:rPr>
                <w:b/>
                <w:bCs/>
                <w:noProof/>
                <w:sz w:val="28"/>
                <w:szCs w:val="28"/>
              </w:rPr>
            </w:pP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bookmarkEnd w:id="0"/>
    <w:p w14:paraId="453F9C05" w14:textId="77777777" w:rsidR="00216C30" w:rsidRDefault="00216C30" w:rsidP="00216C30">
      <w:pPr>
        <w:pStyle w:val="Changefirst"/>
      </w:pPr>
      <w:r>
        <w:rPr>
          <w:highlight w:val="yellow"/>
        </w:rPr>
        <w:lastRenderedPageBreak/>
        <w:t>START OF</w:t>
      </w:r>
      <w:r w:rsidRPr="00F66D5C">
        <w:rPr>
          <w:highlight w:val="yellow"/>
        </w:rPr>
        <w:t xml:space="preserve"> CHANGE</w:t>
      </w:r>
      <w:r>
        <w:t>S</w:t>
      </w:r>
    </w:p>
    <w:p w14:paraId="34514847" w14:textId="77777777" w:rsidR="00216C30" w:rsidRPr="002022CA" w:rsidRDefault="00216C30" w:rsidP="00216C30">
      <w:pPr>
        <w:pStyle w:val="Heading3"/>
      </w:pPr>
      <w:bookmarkStart w:id="2" w:name="_Toc106524907"/>
      <w:bookmarkStart w:id="3" w:name="_Toc103208493"/>
      <w:bookmarkStart w:id="4" w:name="_Toc103208933"/>
      <w:bookmarkStart w:id="5" w:name="_Toc103600937"/>
      <w:bookmarkStart w:id="6" w:name="_Toc103208505"/>
      <w:bookmarkStart w:id="7" w:name="_Toc103208945"/>
      <w:bookmarkStart w:id="8" w:name="_Toc103600949"/>
      <w:r>
        <w:t>4.5.2</w:t>
      </w:r>
      <w:r>
        <w:tab/>
        <w:t>Data exposure restriction model</w:t>
      </w:r>
      <w:bookmarkEnd w:id="2"/>
    </w:p>
    <w:p w14:paraId="2D4EAB2E" w14:textId="77777777" w:rsidR="00216C30" w:rsidRPr="00057D2F" w:rsidRDefault="00216C30" w:rsidP="00216C30">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3E09BFF4" w14:textId="77777777" w:rsidR="00216C30" w:rsidRPr="00057D2F" w:rsidRDefault="00216C30" w:rsidP="00216C30">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715CEFB" w14:textId="77777777" w:rsidR="00216C30" w:rsidRPr="00057D2F" w:rsidRDefault="00216C30" w:rsidP="00216C30">
      <w:pPr>
        <w:pStyle w:val="NO"/>
      </w:pPr>
      <w:r w:rsidRPr="00057D2F">
        <w:t>NOTE:</w:t>
      </w:r>
      <w:r w:rsidRPr="00057D2F">
        <w:tab/>
        <w:t>The procedure for selecting an appropriate Data Access Profile is not specified in the present document.</w:t>
      </w:r>
    </w:p>
    <w:p w14:paraId="3AB236C5" w14:textId="77777777" w:rsidR="00216C30" w:rsidRPr="00057D2F" w:rsidRDefault="00216C30" w:rsidP="00216C30">
      <w:pPr>
        <w:keepNext/>
      </w:pPr>
      <w:r w:rsidRPr="00057D2F">
        <w:t>Figure 4.5.2-1 depicts the static data model for the data collection provisioning with Data Access Profiles to restrict data exposure access.</w:t>
      </w:r>
    </w:p>
    <w:p w14:paraId="61EBF742" w14:textId="77777777" w:rsidR="00216C30" w:rsidRPr="00057D2F" w:rsidRDefault="00216C30" w:rsidP="00216C30">
      <w:pPr>
        <w:keepNext/>
        <w:jc w:val="center"/>
      </w:pPr>
      <w:r>
        <w:object w:dxaOrig="3741" w:dyaOrig="7711" w14:anchorId="64EF2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304.5pt" o:ole="">
            <v:imagedata r:id="rId12" o:title=""/>
          </v:shape>
          <o:OLEObject Type="Embed" ProgID="Visio.Drawing.15" ShapeID="_x0000_i1025" DrawAspect="Content" ObjectID="_1722225870" r:id="rId13"/>
        </w:object>
      </w:r>
    </w:p>
    <w:p w14:paraId="34799B0F" w14:textId="77777777" w:rsidR="00216C30" w:rsidRPr="00057D2F" w:rsidRDefault="00216C30" w:rsidP="00216C30">
      <w:pPr>
        <w:pStyle w:val="TF"/>
      </w:pPr>
      <w:r w:rsidRPr="00057D2F">
        <w:t>Figure 4.5.2-1: Data exposure restriction domain model</w:t>
      </w:r>
    </w:p>
    <w:p w14:paraId="383E607F" w14:textId="77777777" w:rsidR="00216C30" w:rsidRPr="00057D2F" w:rsidRDefault="00216C30" w:rsidP="00216C30">
      <w:pPr>
        <w:pStyle w:val="B2"/>
        <w:keepNext/>
        <w:ind w:left="0" w:firstLine="0"/>
      </w:pPr>
      <w:r w:rsidRPr="00057D2F">
        <w:t>The Data Access Profile defines restrictions along the time, user, and location dimensions:</w:t>
      </w:r>
    </w:p>
    <w:p w14:paraId="4C08BE01" w14:textId="77777777" w:rsidR="00216C30" w:rsidRPr="00057D2F" w:rsidRDefault="00216C30" w:rsidP="00216C30">
      <w:pPr>
        <w:pStyle w:val="B1"/>
        <w:keepNext/>
      </w:pPr>
      <w:r w:rsidRPr="00057D2F">
        <w:t>-</w:t>
      </w:r>
      <w:r w:rsidRPr="00057D2F">
        <w:tab/>
        <w:t xml:space="preserve">Restrictions along the time dimension determine the granularity of access to UE data along the time axis. The finest granularity allows access to </w:t>
      </w:r>
      <w:ins w:id="9" w:author="Charles Lo (080822)" w:date="2022-08-08T14:11:00Z">
        <w:r>
          <w:t xml:space="preserve">individual </w:t>
        </w:r>
      </w:ins>
      <w:r w:rsidRPr="00057D2F">
        <w:t>events as they take place in time</w:t>
      </w:r>
      <w:ins w:id="10" w:author="Charles Lo (080822)" w:date="2022-08-08T14:12:00Z">
        <w:r>
          <w:t xml:space="preserve">, independent of </w:t>
        </w:r>
      </w:ins>
      <w:ins w:id="11" w:author="Charles Lo (080822)" w:date="2022-08-08T14:38:00Z">
        <w:r>
          <w:t xml:space="preserve">restriction </w:t>
        </w:r>
      </w:ins>
      <w:ins w:id="12" w:author="Charles Lo (080822)" w:date="2022-08-08T14:39:00Z">
        <w:r>
          <w:t>by</w:t>
        </w:r>
      </w:ins>
      <w:ins w:id="13" w:author="Charles Lo (080822)" w:date="2022-08-08T14:38:00Z">
        <w:r>
          <w:t xml:space="preserve"> </w:t>
        </w:r>
      </w:ins>
      <w:ins w:id="14" w:author="Charles Lo (080822)" w:date="2022-08-08T14:12:00Z">
        <w:r>
          <w:t>user or group identification or location area(s)</w:t>
        </w:r>
        <w:r w:rsidRPr="00057D2F">
          <w:t>. Coarse</w:t>
        </w:r>
        <w:r>
          <w:t>r</w:t>
        </w:r>
        <w:r w:rsidRPr="00057D2F">
          <w:t xml:space="preserve"> granularity </w:t>
        </w:r>
      </w:ins>
      <w:ins w:id="15" w:author="Charles Lo (080822)" w:date="2022-08-08T14:34:00Z">
        <w:r>
          <w:t>allows access to</w:t>
        </w:r>
      </w:ins>
      <w:ins w:id="16" w:author="Charles Lo (080822)" w:date="2022-08-08T14:12:00Z">
        <w:r w:rsidRPr="00057D2F">
          <w:t xml:space="preserve"> aggregated collected event data </w:t>
        </w:r>
        <w:r>
          <w:t xml:space="preserve">(by one or more of the following measures: </w:t>
        </w:r>
        <w:r w:rsidRPr="00AA417D">
          <w:rPr>
            <w:i/>
            <w:iCs/>
          </w:rPr>
          <w:t>count, mean</w:t>
        </w:r>
      </w:ins>
      <w:ins w:id="17" w:author="Richard Bradbury (2022-08-12)" w:date="2022-08-12T09:48:00Z">
        <w:r>
          <w:rPr>
            <w:i/>
            <w:iCs/>
          </w:rPr>
          <w:t xml:space="preserve"> average</w:t>
        </w:r>
      </w:ins>
      <w:ins w:id="18" w:author="Charles Lo (080822)" w:date="2022-08-08T14:12:00Z">
        <w:r w:rsidRPr="00AA417D">
          <w:rPr>
            <w:i/>
            <w:iCs/>
          </w:rPr>
          <w:t>, max</w:t>
        </w:r>
      </w:ins>
      <w:ins w:id="19" w:author="Richard Bradbury (2022-08-12)" w:date="2022-08-12T09:47:00Z">
        <w:r>
          <w:rPr>
            <w:i/>
            <w:iCs/>
          </w:rPr>
          <w:t>imum</w:t>
        </w:r>
      </w:ins>
      <w:ins w:id="20" w:author="Charles Lo (080822)" w:date="2022-08-08T14:12:00Z">
        <w:r w:rsidRPr="00AA417D">
          <w:rPr>
            <w:i/>
            <w:iCs/>
          </w:rPr>
          <w:t>, min</w:t>
        </w:r>
      </w:ins>
      <w:ins w:id="21" w:author="Richard Bradbury (2022-08-12)" w:date="2022-08-12T09:47:00Z">
        <w:r>
          <w:rPr>
            <w:i/>
            <w:iCs/>
          </w:rPr>
          <w:t>imum</w:t>
        </w:r>
      </w:ins>
      <w:ins w:id="22" w:author="Charles Lo (080822)" w:date="2022-08-08T14:12:00Z">
        <w:r>
          <w:t xml:space="preserve"> or </w:t>
        </w:r>
        <w:r w:rsidRPr="00AA417D">
          <w:rPr>
            <w:i/>
            <w:iCs/>
          </w:rPr>
          <w:t>sum</w:t>
        </w:r>
        <w:r>
          <w:t xml:space="preserve">) </w:t>
        </w:r>
        <w:r w:rsidRPr="00057D2F">
          <w:t xml:space="preserve">based on </w:t>
        </w:r>
        <w:r>
          <w:t xml:space="preserve">a </w:t>
        </w:r>
        <w:r>
          <w:lastRenderedPageBreak/>
          <w:t>specified time duration</w:t>
        </w:r>
      </w:ins>
      <w:r w:rsidRPr="00057D2F">
        <w:t>. The coarsest level of access aggregates all event data along the time axis to produce a single aggregated value.</w:t>
      </w:r>
    </w:p>
    <w:p w14:paraId="066E0C5A" w14:textId="1F3B9229" w:rsidR="00216C30" w:rsidRPr="00057D2F" w:rsidRDefault="00216C30" w:rsidP="00216C30">
      <w:pPr>
        <w:pStyle w:val="B1"/>
        <w:keepLines/>
      </w:pPr>
      <w:r w:rsidRPr="00057D2F">
        <w:t>-</w:t>
      </w:r>
      <w:r w:rsidRPr="00057D2F">
        <w:tab/>
        <w:t xml:space="preserve">Restrictions along the user dimension allow the Provisioning AF to restrict access to UE data related events based on groups. The finest granularity allows the event consumer to access events related to </w:t>
      </w:r>
      <w:ins w:id="23" w:author="Charles Lo (080822)" w:date="2022-08-08T14:14:00Z">
        <w:r>
          <w:t xml:space="preserve">one or more </w:t>
        </w:r>
      </w:ins>
      <w:r w:rsidRPr="00057D2F">
        <w:t>single users</w:t>
      </w:r>
      <w:ins w:id="24" w:author="Charles Lo (080822)" w:date="2022-08-08T14:15:00Z">
        <w:r>
          <w:t>, independent of time duration</w:t>
        </w:r>
      </w:ins>
      <w:ins w:id="25" w:author="Charles Lo (080822)" w:date="2022-08-08T14:40:00Z">
        <w:r>
          <w:t>(s)</w:t>
        </w:r>
      </w:ins>
      <w:ins w:id="26" w:author="Charles Lo (080822)" w:date="2022-08-08T14:15:00Z">
        <w:r>
          <w:t xml:space="preserve"> or location area</w:t>
        </w:r>
      </w:ins>
      <w:ins w:id="27" w:author="Charles Lo (080822)" w:date="2022-08-08T14:36:00Z">
        <w:r>
          <w:t>(</w:t>
        </w:r>
      </w:ins>
      <w:ins w:id="28" w:author="Charles Lo (080822)" w:date="2022-08-08T14:15:00Z">
        <w:r>
          <w:t>s</w:t>
        </w:r>
      </w:ins>
      <w:ins w:id="29" w:author="Charles Lo (080822)" w:date="2022-08-08T14:36:00Z">
        <w:r>
          <w:t>)</w:t>
        </w:r>
      </w:ins>
      <w:r w:rsidRPr="00057D2F">
        <w:t>. Coarse</w:t>
      </w:r>
      <w:ins w:id="30" w:author="Charles Lo (080822)" w:date="2022-08-08T14:26:00Z">
        <w:r>
          <w:t>r</w:t>
        </w:r>
      </w:ins>
      <w:r w:rsidRPr="00057D2F">
        <w:t xml:space="preserve"> granularity </w:t>
      </w:r>
      <w:ins w:id="31" w:author="Charles Lo (080822)" w:date="2022-08-08T14:35:00Z">
        <w:r>
          <w:t>allows</w:t>
        </w:r>
      </w:ins>
      <w:ins w:id="32" w:author="Charles Lo (080822)" w:date="2022-08-08T14:31:00Z">
        <w:r>
          <w:t xml:space="preserve"> </w:t>
        </w:r>
      </w:ins>
      <w:r w:rsidRPr="00057D2F">
        <w:t xml:space="preserve">access </w:t>
      </w:r>
      <w:ins w:id="33" w:author="Charles Lo (080822)" w:date="2022-08-08T14:35:00Z">
        <w:r>
          <w:t>to</w:t>
        </w:r>
      </w:ins>
      <w:del w:id="34" w:author="Charles Lo (080822)" w:date="2022-08-08T14:35:00Z">
        <w:r w:rsidRPr="00057D2F" w:rsidDel="006D5B04">
          <w:delText>expose</w:delText>
        </w:r>
      </w:del>
      <w:del w:id="35" w:author="Charles Lo (080822)" w:date="2022-08-08T14:32:00Z">
        <w:r w:rsidRPr="00057D2F" w:rsidDel="00B974D3">
          <w:delText>s</w:delText>
        </w:r>
      </w:del>
      <w:r w:rsidRPr="00057D2F">
        <w:t xml:space="preserve"> aggregated collected event data</w:t>
      </w:r>
      <w:ins w:id="36" w:author="Charles Lo (080822)" w:date="2022-08-08T14:17:00Z">
        <w:r>
          <w:t xml:space="preserve"> (by one or more of the following measures: </w:t>
        </w:r>
        <w:r w:rsidRPr="00AA417D">
          <w:rPr>
            <w:i/>
            <w:iCs/>
          </w:rPr>
          <w:t>count, mean</w:t>
        </w:r>
      </w:ins>
      <w:ins w:id="37" w:author="Richard Bradbury (2022-08-12)" w:date="2022-08-12T09:48:00Z">
        <w:r>
          <w:rPr>
            <w:i/>
            <w:iCs/>
          </w:rPr>
          <w:t xml:space="preserve"> average</w:t>
        </w:r>
      </w:ins>
      <w:ins w:id="38" w:author="Charles Lo (080822)" w:date="2022-08-08T14:17:00Z">
        <w:r w:rsidRPr="00AA417D">
          <w:rPr>
            <w:i/>
            <w:iCs/>
          </w:rPr>
          <w:t>, max</w:t>
        </w:r>
      </w:ins>
      <w:ins w:id="39" w:author="Richard Bradbury (2022-08-12)" w:date="2022-08-12T09:47:00Z">
        <w:r>
          <w:rPr>
            <w:i/>
            <w:iCs/>
          </w:rPr>
          <w:t>imum</w:t>
        </w:r>
      </w:ins>
      <w:ins w:id="40" w:author="Charles Lo (080822)" w:date="2022-08-08T14:17:00Z">
        <w:r w:rsidRPr="00AA417D">
          <w:rPr>
            <w:i/>
            <w:iCs/>
          </w:rPr>
          <w:t>, min</w:t>
        </w:r>
      </w:ins>
      <w:ins w:id="41" w:author="Richard Bradbury (2022-08-12)" w:date="2022-08-12T09:47:00Z">
        <w:r>
          <w:rPr>
            <w:i/>
            <w:iCs/>
          </w:rPr>
          <w:t>imum</w:t>
        </w:r>
      </w:ins>
      <w:ins w:id="42" w:author="Charles Lo (080822)" w:date="2022-08-08T14:17:00Z">
        <w:r>
          <w:t xml:space="preserve"> or </w:t>
        </w:r>
        <w:r w:rsidRPr="00AA417D">
          <w:rPr>
            <w:i/>
            <w:iCs/>
          </w:rPr>
          <w:t>sum</w:t>
        </w:r>
        <w:r>
          <w:t>)</w:t>
        </w:r>
      </w:ins>
      <w:r w:rsidRPr="00057D2F">
        <w:t xml:space="preserve"> based on user groups. The coarsest granularity access exposes the data being aggregated for all users.</w:t>
      </w:r>
    </w:p>
    <w:p w14:paraId="46DC7FF5" w14:textId="4E4582EB" w:rsidR="00216C30" w:rsidRPr="00057D2F" w:rsidRDefault="00216C30" w:rsidP="00216C30">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w:t>
      </w:r>
      <w:ins w:id="43" w:author="Charles Lo (080822)" w:date="2022-08-08T14:44:00Z">
        <w:r>
          <w:t>(s)</w:t>
        </w:r>
      </w:ins>
      <w:ins w:id="44" w:author="Richard Bradbury (2022-08-12)" w:date="2022-08-12T09:50:00Z">
        <w:r>
          <w:t xml:space="preserve"> of the UE(s)</w:t>
        </w:r>
      </w:ins>
      <w:r w:rsidRPr="00057D2F">
        <w:t>. Coarse</w:t>
      </w:r>
      <w:ins w:id="45" w:author="Charles Lo (080822)" w:date="2022-08-08T14:26:00Z">
        <w:r>
          <w:t>r</w:t>
        </w:r>
      </w:ins>
      <w:r w:rsidRPr="00057D2F">
        <w:t xml:space="preserve"> granularity </w:t>
      </w:r>
      <w:ins w:id="46" w:author="Charles Lo (080822)" w:date="2022-08-08T14:35:00Z">
        <w:r>
          <w:t>allows</w:t>
        </w:r>
      </w:ins>
      <w:ins w:id="47" w:author="Charles Lo (080822)" w:date="2022-08-08T14:32:00Z">
        <w:r>
          <w:t xml:space="preserve"> </w:t>
        </w:r>
      </w:ins>
      <w:r w:rsidRPr="00057D2F">
        <w:t xml:space="preserve">access </w:t>
      </w:r>
      <w:ins w:id="48" w:author="Charles Lo (080822)" w:date="2022-08-08T14:36:00Z">
        <w:r>
          <w:t>to</w:t>
        </w:r>
      </w:ins>
      <w:del w:id="49" w:author="Charles Lo (080822)" w:date="2022-08-08T14:36:00Z">
        <w:r w:rsidRPr="00057D2F" w:rsidDel="006D5B04">
          <w:delText>expose</w:delText>
        </w:r>
      </w:del>
      <w:del w:id="50" w:author="Charles Lo (080822)" w:date="2022-08-08T14:32:00Z">
        <w:r w:rsidRPr="00057D2F" w:rsidDel="00B974D3">
          <w:delText>s</w:delText>
        </w:r>
      </w:del>
      <w:r w:rsidRPr="00057D2F">
        <w:t xml:space="preserve"> aggregated collected event data </w:t>
      </w:r>
      <w:ins w:id="51" w:author="Charles Lo (080822)" w:date="2022-08-08T14:18:00Z">
        <w:r>
          <w:t xml:space="preserve">(by one or more of the following measures: </w:t>
        </w:r>
        <w:r w:rsidRPr="00AA417D">
          <w:rPr>
            <w:i/>
            <w:iCs/>
          </w:rPr>
          <w:t>count, mean</w:t>
        </w:r>
      </w:ins>
      <w:ins w:id="52" w:author="Richard Bradbury (2022-08-12)" w:date="2022-08-12T09:47:00Z">
        <w:r>
          <w:rPr>
            <w:i/>
            <w:iCs/>
          </w:rPr>
          <w:t xml:space="preserve"> average</w:t>
        </w:r>
      </w:ins>
      <w:ins w:id="53" w:author="Charles Lo (080822)" w:date="2022-08-08T14:18:00Z">
        <w:r w:rsidRPr="00AA417D">
          <w:rPr>
            <w:i/>
            <w:iCs/>
          </w:rPr>
          <w:t>, max</w:t>
        </w:r>
      </w:ins>
      <w:ins w:id="54" w:author="Richard Bradbury (2022-08-12)" w:date="2022-08-12T09:47:00Z">
        <w:r>
          <w:rPr>
            <w:i/>
            <w:iCs/>
          </w:rPr>
          <w:t>imum</w:t>
        </w:r>
      </w:ins>
      <w:ins w:id="55" w:author="Charles Lo (080822)" w:date="2022-08-08T14:18:00Z">
        <w:r w:rsidRPr="00AA417D">
          <w:rPr>
            <w:i/>
            <w:iCs/>
          </w:rPr>
          <w:t>, min</w:t>
        </w:r>
      </w:ins>
      <w:ins w:id="56" w:author="Richard Bradbury (2022-08-12)" w:date="2022-08-12T09:47:00Z">
        <w:r>
          <w:rPr>
            <w:i/>
            <w:iCs/>
          </w:rPr>
          <w:t>imum</w:t>
        </w:r>
      </w:ins>
      <w:ins w:id="57" w:author="Charles Lo (080822)" w:date="2022-08-08T14:18:00Z">
        <w:r>
          <w:t xml:space="preserve"> or </w:t>
        </w:r>
        <w:r w:rsidRPr="00AA417D">
          <w:rPr>
            <w:i/>
            <w:iCs/>
          </w:rPr>
          <w:t>sum</w:t>
        </w:r>
        <w:r>
          <w:t xml:space="preserve">) </w:t>
        </w:r>
      </w:ins>
      <w:r w:rsidRPr="00057D2F">
        <w:t xml:space="preserve">based on </w:t>
      </w:r>
      <w:del w:id="58" w:author="Charles Lo (080822)" w:date="2022-08-08T14:19:00Z">
        <w:r w:rsidRPr="00057D2F" w:rsidDel="00624E86">
          <w:delText xml:space="preserve">a </w:delText>
        </w:r>
      </w:del>
      <w:ins w:id="59" w:author="Charles Lo (080822)" w:date="2022-08-08T14:19:00Z">
        <w:r>
          <w:t>one or more</w:t>
        </w:r>
        <w:r w:rsidRPr="00057D2F">
          <w:t xml:space="preserve"> </w:t>
        </w:r>
      </w:ins>
      <w:r w:rsidRPr="00057D2F">
        <w:t>geographical area</w:t>
      </w:r>
      <w:ins w:id="60" w:author="Charles Lo (080822)" w:date="2022-08-08T14:19:00Z">
        <w:r>
          <w:t>s</w:t>
        </w:r>
      </w:ins>
      <w:r w:rsidRPr="00057D2F">
        <w:t>. The coarsest level of access aggregates all event data along the location axis to produce a single aggregated value for all locations.</w:t>
      </w:r>
    </w:p>
    <w:p w14:paraId="1425BABD" w14:textId="77777777" w:rsidR="00216C30" w:rsidRPr="00057D2F" w:rsidRDefault="00216C30" w:rsidP="00216C30">
      <w:pPr>
        <w:pStyle w:val="B2"/>
        <w:keepNext/>
        <w:ind w:left="0" w:firstLine="0"/>
      </w:pPr>
      <w:r w:rsidRPr="00057D2F">
        <w:t>The baseline set of aggregation functions is listed in table 4.5.2</w:t>
      </w:r>
      <w:r w:rsidRPr="00057D2F">
        <w:noBreakHyphen/>
        <w:t>1:</w:t>
      </w:r>
    </w:p>
    <w:p w14:paraId="0679AB3F" w14:textId="77777777" w:rsidR="00216C30" w:rsidRPr="00057D2F" w:rsidRDefault="00216C30" w:rsidP="00216C30">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216C30" w:rsidRPr="00057D2F" w14:paraId="47456FFD" w14:textId="77777777" w:rsidTr="001910B0">
        <w:trPr>
          <w:jc w:val="center"/>
        </w:trPr>
        <w:tc>
          <w:tcPr>
            <w:tcW w:w="1555" w:type="dxa"/>
            <w:shd w:val="clear" w:color="auto" w:fill="BFBFBF" w:themeFill="background1" w:themeFillShade="BF"/>
          </w:tcPr>
          <w:p w14:paraId="04AB476A" w14:textId="77777777" w:rsidR="00216C30" w:rsidRPr="00057D2F" w:rsidRDefault="00216C30" w:rsidP="001910B0">
            <w:pPr>
              <w:pStyle w:val="TAH"/>
            </w:pPr>
            <w:r w:rsidRPr="00057D2F">
              <w:t>Aggregation function</w:t>
            </w:r>
          </w:p>
        </w:tc>
        <w:tc>
          <w:tcPr>
            <w:tcW w:w="7371" w:type="dxa"/>
            <w:shd w:val="clear" w:color="auto" w:fill="BFBFBF" w:themeFill="background1" w:themeFillShade="BF"/>
          </w:tcPr>
          <w:p w14:paraId="39DF5179" w14:textId="77777777" w:rsidR="00216C30" w:rsidRPr="00057D2F" w:rsidRDefault="00216C30" w:rsidP="001910B0">
            <w:pPr>
              <w:pStyle w:val="TAH"/>
            </w:pPr>
            <w:r w:rsidRPr="00057D2F">
              <w:t>Description</w:t>
            </w:r>
          </w:p>
        </w:tc>
      </w:tr>
      <w:tr w:rsidR="00216C30" w:rsidRPr="00057D2F" w14:paraId="2129BB0D" w14:textId="77777777" w:rsidTr="001910B0">
        <w:trPr>
          <w:jc w:val="center"/>
        </w:trPr>
        <w:tc>
          <w:tcPr>
            <w:tcW w:w="1555" w:type="dxa"/>
          </w:tcPr>
          <w:p w14:paraId="4DE61F5E" w14:textId="77777777" w:rsidR="00216C30" w:rsidRPr="00057D2F" w:rsidRDefault="00216C30" w:rsidP="001910B0">
            <w:pPr>
              <w:pStyle w:val="TAL"/>
            </w:pPr>
            <w:r w:rsidRPr="00057D2F">
              <w:t>None</w:t>
            </w:r>
          </w:p>
        </w:tc>
        <w:tc>
          <w:tcPr>
            <w:tcW w:w="7371" w:type="dxa"/>
          </w:tcPr>
          <w:p w14:paraId="104E268D" w14:textId="77777777" w:rsidR="00216C30" w:rsidRPr="00057D2F" w:rsidRDefault="00216C30" w:rsidP="001910B0">
            <w:pPr>
              <w:pStyle w:val="TAL"/>
            </w:pPr>
            <w:r w:rsidRPr="00057D2F">
              <w:t>No aggregation is applied, and all reported data records are exposed as individual events.</w:t>
            </w:r>
          </w:p>
        </w:tc>
      </w:tr>
      <w:tr w:rsidR="00216C30" w:rsidRPr="00057D2F" w14:paraId="308412FF" w14:textId="77777777" w:rsidTr="001910B0">
        <w:trPr>
          <w:jc w:val="center"/>
        </w:trPr>
        <w:tc>
          <w:tcPr>
            <w:tcW w:w="1555" w:type="dxa"/>
          </w:tcPr>
          <w:p w14:paraId="58F9B4AB" w14:textId="77777777" w:rsidR="00216C30" w:rsidRPr="00057D2F" w:rsidRDefault="00216C30" w:rsidP="001910B0">
            <w:pPr>
              <w:pStyle w:val="TAL"/>
            </w:pPr>
            <w:r w:rsidRPr="00057D2F">
              <w:t>Count</w:t>
            </w:r>
          </w:p>
        </w:tc>
        <w:tc>
          <w:tcPr>
            <w:tcW w:w="7371" w:type="dxa"/>
          </w:tcPr>
          <w:p w14:paraId="7E94E0E1" w14:textId="77777777" w:rsidR="00216C30" w:rsidRPr="00057D2F" w:rsidRDefault="00216C30" w:rsidP="001910B0">
            <w:pPr>
              <w:pStyle w:val="TAL"/>
            </w:pPr>
            <w:r w:rsidRPr="00057D2F">
              <w:t>The number of reported data records is exposed to event consumers.</w:t>
            </w:r>
          </w:p>
        </w:tc>
      </w:tr>
      <w:tr w:rsidR="00216C30" w:rsidRPr="00057D2F" w14:paraId="17B2B7D1" w14:textId="77777777" w:rsidTr="001910B0">
        <w:trPr>
          <w:jc w:val="center"/>
        </w:trPr>
        <w:tc>
          <w:tcPr>
            <w:tcW w:w="1555" w:type="dxa"/>
          </w:tcPr>
          <w:p w14:paraId="55D992D5" w14:textId="77777777" w:rsidR="00216C30" w:rsidRPr="00057D2F" w:rsidRDefault="00216C30" w:rsidP="001910B0">
            <w:pPr>
              <w:pStyle w:val="TAL"/>
            </w:pPr>
            <w:r w:rsidRPr="00057D2F">
              <w:t>Mean</w:t>
            </w:r>
          </w:p>
        </w:tc>
        <w:tc>
          <w:tcPr>
            <w:tcW w:w="7371" w:type="dxa"/>
          </w:tcPr>
          <w:p w14:paraId="16E2D930" w14:textId="77777777" w:rsidR="00216C30" w:rsidRPr="00057D2F" w:rsidRDefault="00216C30" w:rsidP="001910B0">
            <w:pPr>
              <w:pStyle w:val="TAL"/>
            </w:pPr>
            <w:r w:rsidRPr="00057D2F">
              <w:t>The mean average of the values in reported data records is exposed to event consumers.</w:t>
            </w:r>
          </w:p>
        </w:tc>
      </w:tr>
      <w:tr w:rsidR="00216C30" w:rsidRPr="00057D2F" w14:paraId="456EE77E" w14:textId="77777777" w:rsidTr="001910B0">
        <w:trPr>
          <w:jc w:val="center"/>
        </w:trPr>
        <w:tc>
          <w:tcPr>
            <w:tcW w:w="1555" w:type="dxa"/>
          </w:tcPr>
          <w:p w14:paraId="3E429B4D" w14:textId="77777777" w:rsidR="00216C30" w:rsidRPr="00057D2F" w:rsidRDefault="00216C30" w:rsidP="001910B0">
            <w:pPr>
              <w:pStyle w:val="TAL"/>
            </w:pPr>
            <w:r w:rsidRPr="00057D2F">
              <w:t>Maximum</w:t>
            </w:r>
          </w:p>
        </w:tc>
        <w:tc>
          <w:tcPr>
            <w:tcW w:w="7371" w:type="dxa"/>
          </w:tcPr>
          <w:p w14:paraId="1C4CB2AA" w14:textId="77777777" w:rsidR="00216C30" w:rsidRPr="00057D2F" w:rsidRDefault="00216C30" w:rsidP="001910B0">
            <w:pPr>
              <w:pStyle w:val="TAL"/>
            </w:pPr>
            <w:r w:rsidRPr="00057D2F">
              <w:t>The maximal observed value in reported data records is exposed to event consumers.</w:t>
            </w:r>
          </w:p>
        </w:tc>
      </w:tr>
      <w:tr w:rsidR="00216C30" w:rsidRPr="00057D2F" w14:paraId="4BA24BC6" w14:textId="77777777" w:rsidTr="001910B0">
        <w:trPr>
          <w:jc w:val="center"/>
        </w:trPr>
        <w:tc>
          <w:tcPr>
            <w:tcW w:w="1555" w:type="dxa"/>
          </w:tcPr>
          <w:p w14:paraId="4AB3AE68" w14:textId="77777777" w:rsidR="00216C30" w:rsidRPr="00057D2F" w:rsidRDefault="00216C30" w:rsidP="001910B0">
            <w:pPr>
              <w:pStyle w:val="TAL"/>
            </w:pPr>
            <w:r w:rsidRPr="00057D2F">
              <w:t>Minimum</w:t>
            </w:r>
          </w:p>
        </w:tc>
        <w:tc>
          <w:tcPr>
            <w:tcW w:w="7371" w:type="dxa"/>
          </w:tcPr>
          <w:p w14:paraId="6A369941" w14:textId="77777777" w:rsidR="00216C30" w:rsidRPr="00057D2F" w:rsidRDefault="00216C30" w:rsidP="001910B0">
            <w:pPr>
              <w:pStyle w:val="TAL"/>
            </w:pPr>
            <w:r w:rsidRPr="00057D2F">
              <w:t>The minimal observed value in reported data records is exposed to event consumers.</w:t>
            </w:r>
          </w:p>
        </w:tc>
      </w:tr>
      <w:tr w:rsidR="00216C30" w:rsidRPr="00057D2F" w14:paraId="7949AE9E" w14:textId="77777777" w:rsidTr="001910B0">
        <w:trPr>
          <w:jc w:val="center"/>
        </w:trPr>
        <w:tc>
          <w:tcPr>
            <w:tcW w:w="1555" w:type="dxa"/>
          </w:tcPr>
          <w:p w14:paraId="2C41B9C1" w14:textId="77777777" w:rsidR="00216C30" w:rsidRPr="00057D2F" w:rsidRDefault="00216C30" w:rsidP="001910B0">
            <w:pPr>
              <w:pStyle w:val="TAL"/>
            </w:pPr>
            <w:r w:rsidRPr="00057D2F">
              <w:t>Sum</w:t>
            </w:r>
          </w:p>
        </w:tc>
        <w:tc>
          <w:tcPr>
            <w:tcW w:w="7371" w:type="dxa"/>
          </w:tcPr>
          <w:p w14:paraId="707FFE3F" w14:textId="77777777" w:rsidR="00216C30" w:rsidRPr="00057D2F" w:rsidRDefault="00216C30" w:rsidP="001910B0">
            <w:pPr>
              <w:pStyle w:val="TAL"/>
            </w:pPr>
            <w:r w:rsidRPr="00057D2F">
              <w:t>The sum of the values in reported data records is exposed to event consumers.</w:t>
            </w:r>
          </w:p>
        </w:tc>
      </w:tr>
    </w:tbl>
    <w:p w14:paraId="1ABCEDCB" w14:textId="77777777" w:rsidR="00216C30" w:rsidRPr="00057D2F" w:rsidRDefault="00216C30" w:rsidP="00216C30">
      <w:pPr>
        <w:pStyle w:val="TAN"/>
        <w:keepNext w:val="0"/>
      </w:pPr>
    </w:p>
    <w:p w14:paraId="5CFB4B1A" w14:textId="77777777" w:rsidR="00216C30" w:rsidRPr="00057D2F" w:rsidRDefault="00216C30" w:rsidP="00216C30">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2F7D13CA" w14:textId="77777777" w:rsidR="00216C30" w:rsidRPr="0012665E" w:rsidRDefault="00216C30" w:rsidP="00216C30">
      <w:pPr>
        <w:keepNext/>
      </w:pPr>
      <w:r w:rsidRPr="00057D2F">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bookmarkEnd w:id="3"/>
    <w:bookmarkEnd w:id="4"/>
    <w:bookmarkEnd w:id="5"/>
    <w:bookmarkEnd w:id="6"/>
    <w:bookmarkEnd w:id="7"/>
    <w:bookmarkEnd w:id="8"/>
    <w:p w14:paraId="6C6D0313" w14:textId="77777777" w:rsidR="00216C30" w:rsidRDefault="00216C30" w:rsidP="00216C30">
      <w:pPr>
        <w:pStyle w:val="Changelast"/>
      </w:pPr>
      <w:r>
        <w:rPr>
          <w:highlight w:val="yellow"/>
        </w:rPr>
        <w:t>END OF</w:t>
      </w:r>
      <w:r w:rsidRPr="00F66D5C">
        <w:rPr>
          <w:highlight w:val="yellow"/>
        </w:rPr>
        <w:t xml:space="preserve"> CHANGE</w:t>
      </w:r>
      <w:r>
        <w:t>S</w:t>
      </w:r>
    </w:p>
    <w:sectPr w:rsidR="00216C30" w:rsidSect="00BD0B24">
      <w:headerReference w:type="default" r:id="rId14"/>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DAB62" w14:textId="77777777" w:rsidR="004F61B0" w:rsidRDefault="004F61B0">
      <w:r>
        <w:separator/>
      </w:r>
    </w:p>
  </w:endnote>
  <w:endnote w:type="continuationSeparator" w:id="0">
    <w:p w14:paraId="49097F35" w14:textId="77777777" w:rsidR="004F61B0" w:rsidRDefault="004F61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B63BC" w14:textId="77777777" w:rsidR="004F61B0" w:rsidRDefault="004F61B0">
      <w:r>
        <w:separator/>
      </w:r>
    </w:p>
  </w:footnote>
  <w:footnote w:type="continuationSeparator" w:id="0">
    <w:p w14:paraId="616E4B4A" w14:textId="77777777" w:rsidR="004F61B0" w:rsidRDefault="004F61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8"/>
  </w:num>
  <w:num w:numId="3">
    <w:abstractNumId w:val="3"/>
  </w:num>
  <w:num w:numId="4">
    <w:abstractNumId w:val="11"/>
  </w:num>
  <w:num w:numId="5">
    <w:abstractNumId w:val="6"/>
  </w:num>
  <w:num w:numId="6">
    <w:abstractNumId w:val="5"/>
  </w:num>
  <w:num w:numId="7">
    <w:abstractNumId w:val="9"/>
  </w:num>
  <w:num w:numId="8">
    <w:abstractNumId w:val="7"/>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80822)">
    <w15:presenceInfo w15:providerId="None" w15:userId="Charles Lo (080822)"/>
  </w15:person>
  <w15:person w15:author="Richard Bradbury (2022-08-12)">
    <w15:presenceInfo w15:providerId="None" w15:userId="Richard Bradbury (2022-08-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27FD6"/>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57C1"/>
    <w:rsid w:val="00087F59"/>
    <w:rsid w:val="0009000E"/>
    <w:rsid w:val="00092AD2"/>
    <w:rsid w:val="00095B1F"/>
    <w:rsid w:val="000A175F"/>
    <w:rsid w:val="000A3F9C"/>
    <w:rsid w:val="000A6394"/>
    <w:rsid w:val="000B134B"/>
    <w:rsid w:val="000B1910"/>
    <w:rsid w:val="000B3B80"/>
    <w:rsid w:val="000B3BB2"/>
    <w:rsid w:val="000B40BA"/>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F0DF5"/>
    <w:rsid w:val="000F1026"/>
    <w:rsid w:val="000F2113"/>
    <w:rsid w:val="000F269A"/>
    <w:rsid w:val="000F2D53"/>
    <w:rsid w:val="000F62A2"/>
    <w:rsid w:val="00100888"/>
    <w:rsid w:val="00102461"/>
    <w:rsid w:val="00102B16"/>
    <w:rsid w:val="00105FED"/>
    <w:rsid w:val="00106BE0"/>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068F"/>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C30"/>
    <w:rsid w:val="00216D5C"/>
    <w:rsid w:val="00222310"/>
    <w:rsid w:val="00222392"/>
    <w:rsid w:val="00223310"/>
    <w:rsid w:val="00225901"/>
    <w:rsid w:val="00225F78"/>
    <w:rsid w:val="0023067D"/>
    <w:rsid w:val="002330D5"/>
    <w:rsid w:val="00237DA7"/>
    <w:rsid w:val="00242601"/>
    <w:rsid w:val="002501CC"/>
    <w:rsid w:val="0025127F"/>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4EA"/>
    <w:rsid w:val="002D564D"/>
    <w:rsid w:val="002E167F"/>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723D9"/>
    <w:rsid w:val="0037315D"/>
    <w:rsid w:val="00374DD4"/>
    <w:rsid w:val="0037550A"/>
    <w:rsid w:val="00376A70"/>
    <w:rsid w:val="00380C09"/>
    <w:rsid w:val="00381FBA"/>
    <w:rsid w:val="003843FB"/>
    <w:rsid w:val="003846D3"/>
    <w:rsid w:val="00387011"/>
    <w:rsid w:val="00390C28"/>
    <w:rsid w:val="0039234B"/>
    <w:rsid w:val="00393FF5"/>
    <w:rsid w:val="00395F13"/>
    <w:rsid w:val="003A2680"/>
    <w:rsid w:val="003A30A9"/>
    <w:rsid w:val="003A48D2"/>
    <w:rsid w:val="003A5DFD"/>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E70"/>
    <w:rsid w:val="003F7B7F"/>
    <w:rsid w:val="004004D3"/>
    <w:rsid w:val="00400978"/>
    <w:rsid w:val="00400FAA"/>
    <w:rsid w:val="004015E1"/>
    <w:rsid w:val="00404A80"/>
    <w:rsid w:val="004072C1"/>
    <w:rsid w:val="0041002A"/>
    <w:rsid w:val="004100E6"/>
    <w:rsid w:val="00410371"/>
    <w:rsid w:val="004103D6"/>
    <w:rsid w:val="00413544"/>
    <w:rsid w:val="00415452"/>
    <w:rsid w:val="0041743A"/>
    <w:rsid w:val="004178BE"/>
    <w:rsid w:val="004219D3"/>
    <w:rsid w:val="00423863"/>
    <w:rsid w:val="004239C6"/>
    <w:rsid w:val="004242F1"/>
    <w:rsid w:val="0043136B"/>
    <w:rsid w:val="00434018"/>
    <w:rsid w:val="00434313"/>
    <w:rsid w:val="00434E01"/>
    <w:rsid w:val="00434E28"/>
    <w:rsid w:val="004412B6"/>
    <w:rsid w:val="00441D4A"/>
    <w:rsid w:val="00444748"/>
    <w:rsid w:val="004455DA"/>
    <w:rsid w:val="00446A0F"/>
    <w:rsid w:val="00446C9A"/>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B2B"/>
    <w:rsid w:val="004C5F69"/>
    <w:rsid w:val="004D0DA5"/>
    <w:rsid w:val="004D1BA8"/>
    <w:rsid w:val="004D6C67"/>
    <w:rsid w:val="004D7301"/>
    <w:rsid w:val="004D744C"/>
    <w:rsid w:val="004E1A9A"/>
    <w:rsid w:val="004E6694"/>
    <w:rsid w:val="004E70F3"/>
    <w:rsid w:val="004F15D3"/>
    <w:rsid w:val="004F3DC7"/>
    <w:rsid w:val="004F5782"/>
    <w:rsid w:val="004F61B0"/>
    <w:rsid w:val="00506CB6"/>
    <w:rsid w:val="005125ED"/>
    <w:rsid w:val="00514D69"/>
    <w:rsid w:val="0051580D"/>
    <w:rsid w:val="005174B9"/>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648E"/>
    <w:rsid w:val="00576B8B"/>
    <w:rsid w:val="00580F38"/>
    <w:rsid w:val="00582F10"/>
    <w:rsid w:val="00583A6A"/>
    <w:rsid w:val="005869D4"/>
    <w:rsid w:val="005909DA"/>
    <w:rsid w:val="00590DB6"/>
    <w:rsid w:val="005926E6"/>
    <w:rsid w:val="00592A75"/>
    <w:rsid w:val="00592D74"/>
    <w:rsid w:val="0059637B"/>
    <w:rsid w:val="00597172"/>
    <w:rsid w:val="00597734"/>
    <w:rsid w:val="005A08CA"/>
    <w:rsid w:val="005A21C2"/>
    <w:rsid w:val="005A45C8"/>
    <w:rsid w:val="005B0B10"/>
    <w:rsid w:val="005B1289"/>
    <w:rsid w:val="005B55EB"/>
    <w:rsid w:val="005B681B"/>
    <w:rsid w:val="005C1EA8"/>
    <w:rsid w:val="005C2427"/>
    <w:rsid w:val="005C3CAA"/>
    <w:rsid w:val="005C4F95"/>
    <w:rsid w:val="005C4FDC"/>
    <w:rsid w:val="005C77F4"/>
    <w:rsid w:val="005D00D2"/>
    <w:rsid w:val="005D0688"/>
    <w:rsid w:val="005D0749"/>
    <w:rsid w:val="005D1BE1"/>
    <w:rsid w:val="005D204E"/>
    <w:rsid w:val="005D6B47"/>
    <w:rsid w:val="005E0C92"/>
    <w:rsid w:val="005E2C44"/>
    <w:rsid w:val="005E59E9"/>
    <w:rsid w:val="005E768F"/>
    <w:rsid w:val="005E7E8B"/>
    <w:rsid w:val="005E7EFD"/>
    <w:rsid w:val="005F1FC6"/>
    <w:rsid w:val="005F4EE6"/>
    <w:rsid w:val="005F5849"/>
    <w:rsid w:val="005F5B69"/>
    <w:rsid w:val="0060142F"/>
    <w:rsid w:val="0060277E"/>
    <w:rsid w:val="00603711"/>
    <w:rsid w:val="00604514"/>
    <w:rsid w:val="00605156"/>
    <w:rsid w:val="0060648D"/>
    <w:rsid w:val="00611CF4"/>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910B7"/>
    <w:rsid w:val="006922C5"/>
    <w:rsid w:val="00692772"/>
    <w:rsid w:val="00692901"/>
    <w:rsid w:val="00695808"/>
    <w:rsid w:val="00697C99"/>
    <w:rsid w:val="006A0240"/>
    <w:rsid w:val="006A158D"/>
    <w:rsid w:val="006A15F7"/>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6734"/>
    <w:rsid w:val="006F6E88"/>
    <w:rsid w:val="006F752F"/>
    <w:rsid w:val="006F76CB"/>
    <w:rsid w:val="0070221D"/>
    <w:rsid w:val="0070544B"/>
    <w:rsid w:val="00706860"/>
    <w:rsid w:val="00706931"/>
    <w:rsid w:val="007071AB"/>
    <w:rsid w:val="00707B8E"/>
    <w:rsid w:val="007113DA"/>
    <w:rsid w:val="00711B1D"/>
    <w:rsid w:val="00715381"/>
    <w:rsid w:val="0071701E"/>
    <w:rsid w:val="007174D6"/>
    <w:rsid w:val="007177E3"/>
    <w:rsid w:val="0071787E"/>
    <w:rsid w:val="00717AE8"/>
    <w:rsid w:val="0072274B"/>
    <w:rsid w:val="00737FF8"/>
    <w:rsid w:val="0074459D"/>
    <w:rsid w:val="0074707D"/>
    <w:rsid w:val="007473EE"/>
    <w:rsid w:val="0075075C"/>
    <w:rsid w:val="00753980"/>
    <w:rsid w:val="00755B8B"/>
    <w:rsid w:val="007568BA"/>
    <w:rsid w:val="0076090A"/>
    <w:rsid w:val="007626A3"/>
    <w:rsid w:val="00762884"/>
    <w:rsid w:val="00764DDD"/>
    <w:rsid w:val="00764E86"/>
    <w:rsid w:val="007651CF"/>
    <w:rsid w:val="007670B5"/>
    <w:rsid w:val="0076796A"/>
    <w:rsid w:val="0077161A"/>
    <w:rsid w:val="00772B15"/>
    <w:rsid w:val="0077490D"/>
    <w:rsid w:val="0078039A"/>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74FE"/>
    <w:rsid w:val="00837AF2"/>
    <w:rsid w:val="0084430F"/>
    <w:rsid w:val="008444CC"/>
    <w:rsid w:val="008469C2"/>
    <w:rsid w:val="00852B36"/>
    <w:rsid w:val="00853CBE"/>
    <w:rsid w:val="00855110"/>
    <w:rsid w:val="00855BA9"/>
    <w:rsid w:val="0085730B"/>
    <w:rsid w:val="00862378"/>
    <w:rsid w:val="008626E7"/>
    <w:rsid w:val="0086315A"/>
    <w:rsid w:val="00864511"/>
    <w:rsid w:val="00870EE7"/>
    <w:rsid w:val="008759D4"/>
    <w:rsid w:val="008771FB"/>
    <w:rsid w:val="00877493"/>
    <w:rsid w:val="00880E19"/>
    <w:rsid w:val="0088319C"/>
    <w:rsid w:val="008850FF"/>
    <w:rsid w:val="008858B1"/>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6622"/>
    <w:rsid w:val="008C1AC7"/>
    <w:rsid w:val="008C2672"/>
    <w:rsid w:val="008C3F91"/>
    <w:rsid w:val="008C42EE"/>
    <w:rsid w:val="008C4E27"/>
    <w:rsid w:val="008C611C"/>
    <w:rsid w:val="008C74CC"/>
    <w:rsid w:val="008C763E"/>
    <w:rsid w:val="008D26EC"/>
    <w:rsid w:val="008D2A5D"/>
    <w:rsid w:val="008D509D"/>
    <w:rsid w:val="008D69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10C47"/>
    <w:rsid w:val="009146CC"/>
    <w:rsid w:val="009148DE"/>
    <w:rsid w:val="00914DBC"/>
    <w:rsid w:val="0091592F"/>
    <w:rsid w:val="00921BED"/>
    <w:rsid w:val="00922D08"/>
    <w:rsid w:val="00922F3A"/>
    <w:rsid w:val="009232BF"/>
    <w:rsid w:val="00924630"/>
    <w:rsid w:val="0092607E"/>
    <w:rsid w:val="009262D6"/>
    <w:rsid w:val="0092779E"/>
    <w:rsid w:val="00930EA9"/>
    <w:rsid w:val="0093181C"/>
    <w:rsid w:val="00932828"/>
    <w:rsid w:val="00941E30"/>
    <w:rsid w:val="009428A2"/>
    <w:rsid w:val="00946D1A"/>
    <w:rsid w:val="00947268"/>
    <w:rsid w:val="0095171B"/>
    <w:rsid w:val="009550C7"/>
    <w:rsid w:val="009579D7"/>
    <w:rsid w:val="00961E6F"/>
    <w:rsid w:val="00963633"/>
    <w:rsid w:val="00963BFF"/>
    <w:rsid w:val="00966203"/>
    <w:rsid w:val="0096712D"/>
    <w:rsid w:val="00971674"/>
    <w:rsid w:val="009732B3"/>
    <w:rsid w:val="00977592"/>
    <w:rsid w:val="009777D9"/>
    <w:rsid w:val="00983D42"/>
    <w:rsid w:val="0098599A"/>
    <w:rsid w:val="00986CC1"/>
    <w:rsid w:val="00986FB3"/>
    <w:rsid w:val="00987816"/>
    <w:rsid w:val="00991B88"/>
    <w:rsid w:val="00993C4E"/>
    <w:rsid w:val="009944FD"/>
    <w:rsid w:val="009953B2"/>
    <w:rsid w:val="00995E6C"/>
    <w:rsid w:val="00996008"/>
    <w:rsid w:val="009A18B1"/>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21A6"/>
    <w:rsid w:val="00B0256A"/>
    <w:rsid w:val="00B077C2"/>
    <w:rsid w:val="00B10385"/>
    <w:rsid w:val="00B156D5"/>
    <w:rsid w:val="00B1726D"/>
    <w:rsid w:val="00B21E03"/>
    <w:rsid w:val="00B22259"/>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B0F5E"/>
    <w:rsid w:val="00BB2563"/>
    <w:rsid w:val="00BB3828"/>
    <w:rsid w:val="00BB4F98"/>
    <w:rsid w:val="00BB5DFC"/>
    <w:rsid w:val="00BB6974"/>
    <w:rsid w:val="00BC37A7"/>
    <w:rsid w:val="00BC3AF2"/>
    <w:rsid w:val="00BC6CA4"/>
    <w:rsid w:val="00BC7092"/>
    <w:rsid w:val="00BD0B24"/>
    <w:rsid w:val="00BD13CD"/>
    <w:rsid w:val="00BD17D1"/>
    <w:rsid w:val="00BD1A7F"/>
    <w:rsid w:val="00BD279D"/>
    <w:rsid w:val="00BD4D3E"/>
    <w:rsid w:val="00BD6BB8"/>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35C3"/>
    <w:rsid w:val="00C03905"/>
    <w:rsid w:val="00C03F1A"/>
    <w:rsid w:val="00C04071"/>
    <w:rsid w:val="00C0532B"/>
    <w:rsid w:val="00C0559B"/>
    <w:rsid w:val="00C058D9"/>
    <w:rsid w:val="00C05DC5"/>
    <w:rsid w:val="00C065A6"/>
    <w:rsid w:val="00C0702B"/>
    <w:rsid w:val="00C11040"/>
    <w:rsid w:val="00C113AA"/>
    <w:rsid w:val="00C14AF2"/>
    <w:rsid w:val="00C20407"/>
    <w:rsid w:val="00C21C3F"/>
    <w:rsid w:val="00C22718"/>
    <w:rsid w:val="00C26750"/>
    <w:rsid w:val="00C317B6"/>
    <w:rsid w:val="00C333D9"/>
    <w:rsid w:val="00C3493B"/>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3E5D"/>
    <w:rsid w:val="00C84804"/>
    <w:rsid w:val="00C87D9A"/>
    <w:rsid w:val="00C90ADF"/>
    <w:rsid w:val="00C93547"/>
    <w:rsid w:val="00C93DF6"/>
    <w:rsid w:val="00C94AD7"/>
    <w:rsid w:val="00C95985"/>
    <w:rsid w:val="00C95F4D"/>
    <w:rsid w:val="00C96CE1"/>
    <w:rsid w:val="00C97C7F"/>
    <w:rsid w:val="00CA17B5"/>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36457"/>
    <w:rsid w:val="00D3685C"/>
    <w:rsid w:val="00D41291"/>
    <w:rsid w:val="00D415E6"/>
    <w:rsid w:val="00D42050"/>
    <w:rsid w:val="00D43CFA"/>
    <w:rsid w:val="00D467EE"/>
    <w:rsid w:val="00D50255"/>
    <w:rsid w:val="00D5185F"/>
    <w:rsid w:val="00D51B8C"/>
    <w:rsid w:val="00D52BCB"/>
    <w:rsid w:val="00D53B8F"/>
    <w:rsid w:val="00D54C75"/>
    <w:rsid w:val="00D57628"/>
    <w:rsid w:val="00D5780C"/>
    <w:rsid w:val="00D6355C"/>
    <w:rsid w:val="00D63BFE"/>
    <w:rsid w:val="00D6642A"/>
    <w:rsid w:val="00D66520"/>
    <w:rsid w:val="00D71C24"/>
    <w:rsid w:val="00D775AE"/>
    <w:rsid w:val="00D77DFD"/>
    <w:rsid w:val="00D83956"/>
    <w:rsid w:val="00D8398B"/>
    <w:rsid w:val="00D84DE0"/>
    <w:rsid w:val="00D861BD"/>
    <w:rsid w:val="00D86A98"/>
    <w:rsid w:val="00D909BA"/>
    <w:rsid w:val="00D95A7D"/>
    <w:rsid w:val="00D96371"/>
    <w:rsid w:val="00D971F9"/>
    <w:rsid w:val="00DA004C"/>
    <w:rsid w:val="00DA21C1"/>
    <w:rsid w:val="00DA277D"/>
    <w:rsid w:val="00DA2FB4"/>
    <w:rsid w:val="00DA347E"/>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3973"/>
    <w:rsid w:val="00E03C3C"/>
    <w:rsid w:val="00E03CEF"/>
    <w:rsid w:val="00E05986"/>
    <w:rsid w:val="00E06A44"/>
    <w:rsid w:val="00E1039A"/>
    <w:rsid w:val="00E13068"/>
    <w:rsid w:val="00E13F3D"/>
    <w:rsid w:val="00E16C12"/>
    <w:rsid w:val="00E17C00"/>
    <w:rsid w:val="00E17F23"/>
    <w:rsid w:val="00E20E22"/>
    <w:rsid w:val="00E211EB"/>
    <w:rsid w:val="00E22C9B"/>
    <w:rsid w:val="00E23771"/>
    <w:rsid w:val="00E24EAB"/>
    <w:rsid w:val="00E2599F"/>
    <w:rsid w:val="00E26B33"/>
    <w:rsid w:val="00E325E3"/>
    <w:rsid w:val="00E34898"/>
    <w:rsid w:val="00E35D85"/>
    <w:rsid w:val="00E37F2E"/>
    <w:rsid w:val="00E4689A"/>
    <w:rsid w:val="00E530F5"/>
    <w:rsid w:val="00E53365"/>
    <w:rsid w:val="00E53F3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C2B9C"/>
    <w:rsid w:val="00EC4FEF"/>
    <w:rsid w:val="00EC78AD"/>
    <w:rsid w:val="00ED0A64"/>
    <w:rsid w:val="00ED11D3"/>
    <w:rsid w:val="00ED59E5"/>
    <w:rsid w:val="00EE0138"/>
    <w:rsid w:val="00EE104E"/>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30D1"/>
    <w:rsid w:val="00F14CDF"/>
    <w:rsid w:val="00F1569C"/>
    <w:rsid w:val="00F20F77"/>
    <w:rsid w:val="00F24077"/>
    <w:rsid w:val="00F25D98"/>
    <w:rsid w:val="00F272E1"/>
    <w:rsid w:val="00F275D3"/>
    <w:rsid w:val="00F300FB"/>
    <w:rsid w:val="00F336C9"/>
    <w:rsid w:val="00F339DB"/>
    <w:rsid w:val="00F34EA9"/>
    <w:rsid w:val="00F35246"/>
    <w:rsid w:val="00F46733"/>
    <w:rsid w:val="00F47985"/>
    <w:rsid w:val="00F529BD"/>
    <w:rsid w:val="00F52E70"/>
    <w:rsid w:val="00F548FF"/>
    <w:rsid w:val="00F5560B"/>
    <w:rsid w:val="00F614B5"/>
    <w:rsid w:val="00F67B33"/>
    <w:rsid w:val="00F71AC8"/>
    <w:rsid w:val="00F71C8B"/>
    <w:rsid w:val="00F7227D"/>
    <w:rsid w:val="00F73019"/>
    <w:rsid w:val="00F7780B"/>
    <w:rsid w:val="00F807F9"/>
    <w:rsid w:val="00F80F81"/>
    <w:rsid w:val="00F840DC"/>
    <w:rsid w:val="00F84274"/>
    <w:rsid w:val="00F87659"/>
    <w:rsid w:val="00F91CC1"/>
    <w:rsid w:val="00F93FFE"/>
    <w:rsid w:val="00F970D4"/>
    <w:rsid w:val="00FA0955"/>
    <w:rsid w:val="00FA112E"/>
    <w:rsid w:val="00FA2464"/>
    <w:rsid w:val="00FA7C61"/>
    <w:rsid w:val="00FA7E5D"/>
    <w:rsid w:val="00FB3347"/>
    <w:rsid w:val="00FB3B64"/>
    <w:rsid w:val="00FB5F69"/>
    <w:rsid w:val="00FB6386"/>
    <w:rsid w:val="00FC503A"/>
    <w:rsid w:val="00FC6FE6"/>
    <w:rsid w:val="00FD16BF"/>
    <w:rsid w:val="00FD404D"/>
    <w:rsid w:val="00FD41E8"/>
    <w:rsid w:val="00FD44B6"/>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3gpp.org/Change-Requests" TargetMode="Externa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Pages>
  <Words>1062</Words>
  <Characters>6058</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1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Charles LO (081622)</cp:lastModifiedBy>
  <cp:revision>5</cp:revision>
  <cp:lastPrinted>1900-01-01T08:00:00Z</cp:lastPrinted>
  <dcterms:created xsi:type="dcterms:W3CDTF">2022-08-17T14:15:00Z</dcterms:created>
  <dcterms:modified xsi:type="dcterms:W3CDTF">2022-08-17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